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67E8B" w:rsidRPr="00067E8B" w:rsidRDefault="00067E8B" w:rsidP="00067E8B">
      <w:pPr>
        <w:rPr>
          <w:b/>
          <w:sz w:val="48"/>
          <w:szCs w:val="48"/>
          <w:u w:val="single"/>
        </w:rPr>
      </w:pPr>
      <w:r w:rsidRPr="00067E8B">
        <w:rPr>
          <w:b/>
          <w:sz w:val="48"/>
          <w:szCs w:val="48"/>
          <w:u w:val="single"/>
        </w:rPr>
        <w:t xml:space="preserve">Project Documentation: E-Learning Platform </w:t>
      </w:r>
      <w:r>
        <w:rPr>
          <w:b/>
          <w:sz w:val="48"/>
          <w:szCs w:val="48"/>
          <w:u w:val="single"/>
        </w:rPr>
        <w:t>(</w:t>
      </w:r>
      <w:proofErr w:type="spellStart"/>
      <w:r w:rsidRPr="00067E8B">
        <w:rPr>
          <w:b/>
          <w:sz w:val="48"/>
          <w:szCs w:val="48"/>
          <w:u w:val="single"/>
        </w:rPr>
        <w:t>Eduflex</w:t>
      </w:r>
      <w:proofErr w:type="spellEnd"/>
      <w:r>
        <w:rPr>
          <w:b/>
          <w:sz w:val="48"/>
          <w:szCs w:val="48"/>
          <w:u w:val="single"/>
        </w:rPr>
        <w:t>)</w:t>
      </w:r>
      <w:r w:rsidRPr="00067E8B">
        <w:rPr>
          <w:b/>
          <w:sz w:val="48"/>
          <w:szCs w:val="48"/>
          <w:u w:val="single"/>
        </w:rPr>
        <w:t>- Web Application and Website</w:t>
      </w:r>
    </w:p>
    <w:p w:rsidR="00067E8B" w:rsidRDefault="00067E8B" w:rsidP="00067E8B"/>
    <w:p w:rsidR="00067E8B" w:rsidRPr="00067E8B" w:rsidRDefault="00067E8B" w:rsidP="00067E8B">
      <w:pPr>
        <w:rPr>
          <w:b/>
          <w:sz w:val="24"/>
          <w:szCs w:val="24"/>
        </w:rPr>
      </w:pPr>
      <w:r w:rsidRPr="00EF7A68">
        <w:rPr>
          <w:b/>
          <w:sz w:val="28"/>
          <w:szCs w:val="28"/>
          <w:u w:val="single"/>
        </w:rPr>
        <w:t>Statement of the Problem</w:t>
      </w:r>
      <w:r w:rsidRPr="00067E8B">
        <w:rPr>
          <w:b/>
          <w:sz w:val="24"/>
          <w:szCs w:val="24"/>
        </w:rPr>
        <w:t>:</w:t>
      </w:r>
    </w:p>
    <w:p w:rsidR="00067E8B" w:rsidRPr="00EF7A68" w:rsidRDefault="00067E8B" w:rsidP="00067E8B">
      <w:pPr>
        <w:rPr>
          <w:sz w:val="24"/>
          <w:szCs w:val="24"/>
        </w:rPr>
      </w:pPr>
      <w:r w:rsidRPr="00EF7A68">
        <w:rPr>
          <w:sz w:val="24"/>
          <w:szCs w:val="24"/>
        </w:rPr>
        <w:t>The problem addressed is the limited accessibility and flexibility of traditional education systems, constrained by geographical boundaries, scheduling conflicts, and unforeseen disruptions such as the COVID-19 pandemic.</w:t>
      </w:r>
    </w:p>
    <w:p w:rsidR="00067E8B" w:rsidRDefault="00067E8B" w:rsidP="00067E8B"/>
    <w:p w:rsidR="00067E8B" w:rsidRPr="00067E8B" w:rsidRDefault="00067E8B" w:rsidP="00067E8B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Why I Chose the Project</w:t>
      </w:r>
    </w:p>
    <w:p w:rsidR="00067E8B" w:rsidRPr="00EF7A68" w:rsidRDefault="00067E8B" w:rsidP="00067E8B">
      <w:pPr>
        <w:rPr>
          <w:sz w:val="24"/>
          <w:szCs w:val="24"/>
        </w:rPr>
      </w:pPr>
      <w:r w:rsidRPr="00067E8B">
        <w:rPr>
          <w:b/>
          <w:sz w:val="24"/>
          <w:szCs w:val="24"/>
        </w:rPr>
        <w:t>Background</w:t>
      </w:r>
      <w:r>
        <w:t xml:space="preserve">: </w:t>
      </w:r>
      <w:r w:rsidRPr="00EF7A68">
        <w:rPr>
          <w:sz w:val="24"/>
          <w:szCs w:val="24"/>
        </w:rPr>
        <w:t>The global shift towards online education highlights the importance of creating accessible, efficient, and fea</w:t>
      </w:r>
      <w:r w:rsidRPr="00EF7A68">
        <w:rPr>
          <w:sz w:val="24"/>
          <w:szCs w:val="24"/>
        </w:rPr>
        <w:t>ture-rich E-Learning platforms.</w:t>
      </w:r>
    </w:p>
    <w:p w:rsidR="00067E8B" w:rsidRDefault="00067E8B" w:rsidP="00067E8B">
      <w:r w:rsidRPr="00067E8B">
        <w:rPr>
          <w:b/>
          <w:sz w:val="24"/>
          <w:szCs w:val="24"/>
        </w:rPr>
        <w:t>Justification</w:t>
      </w:r>
      <w:r>
        <w:t xml:space="preserve">: </w:t>
      </w:r>
      <w:r w:rsidRPr="00EF7A68">
        <w:rPr>
          <w:sz w:val="24"/>
          <w:szCs w:val="24"/>
        </w:rPr>
        <w:t>This project addresses the increasing demand for online learning, making it relevant both academically and practically, contributing to the evol</w:t>
      </w:r>
      <w:r w:rsidRPr="00EF7A68">
        <w:rPr>
          <w:sz w:val="24"/>
          <w:szCs w:val="24"/>
        </w:rPr>
        <w:t>ving field of online education</w:t>
      </w:r>
      <w:r>
        <w:t>.</w:t>
      </w:r>
    </w:p>
    <w:p w:rsidR="00067E8B" w:rsidRDefault="00067E8B" w:rsidP="00067E8B">
      <w:r w:rsidRPr="00067E8B">
        <w:rPr>
          <w:b/>
          <w:sz w:val="24"/>
          <w:szCs w:val="24"/>
        </w:rPr>
        <w:t>Problem Being Solved</w:t>
      </w:r>
      <w:r>
        <w:t xml:space="preserve">: </w:t>
      </w:r>
      <w:r w:rsidRPr="00EF7A68">
        <w:rPr>
          <w:sz w:val="24"/>
          <w:szCs w:val="24"/>
        </w:rPr>
        <w:t>Limited accessibility and flexibility of</w:t>
      </w:r>
      <w:r w:rsidRPr="00EF7A68">
        <w:rPr>
          <w:sz w:val="24"/>
          <w:szCs w:val="24"/>
        </w:rPr>
        <w:t xml:space="preserve"> traditional education systems.</w:t>
      </w:r>
    </w:p>
    <w:p w:rsidR="00067E8B" w:rsidRDefault="00067E8B" w:rsidP="00067E8B">
      <w:r w:rsidRPr="00067E8B">
        <w:rPr>
          <w:b/>
          <w:sz w:val="24"/>
          <w:szCs w:val="24"/>
        </w:rPr>
        <w:t>Why It’s a Problem</w:t>
      </w:r>
      <w:r>
        <w:t xml:space="preserve">: </w:t>
      </w:r>
      <w:r w:rsidRPr="00EF7A68">
        <w:rPr>
          <w:sz w:val="24"/>
          <w:szCs w:val="24"/>
        </w:rPr>
        <w:t>Constrained by geographical boundaries, scheduling conflicts, and unforeseen disrupti</w:t>
      </w:r>
      <w:r w:rsidRPr="00EF7A68">
        <w:rPr>
          <w:sz w:val="24"/>
          <w:szCs w:val="24"/>
        </w:rPr>
        <w:t>ons like the COVID-19 pandemic.</w:t>
      </w:r>
    </w:p>
    <w:p w:rsidR="00067E8B" w:rsidRPr="00EF7A68" w:rsidRDefault="00067E8B" w:rsidP="00067E8B">
      <w:pPr>
        <w:rPr>
          <w:sz w:val="24"/>
          <w:szCs w:val="24"/>
        </w:rPr>
      </w:pPr>
      <w:r w:rsidRPr="00067E8B">
        <w:rPr>
          <w:b/>
          <w:sz w:val="24"/>
          <w:szCs w:val="24"/>
        </w:rPr>
        <w:t>What People Have Done</w:t>
      </w:r>
      <w:r>
        <w:t xml:space="preserve">: </w:t>
      </w:r>
      <w:r w:rsidRPr="00EF7A68">
        <w:rPr>
          <w:sz w:val="24"/>
          <w:szCs w:val="24"/>
        </w:rPr>
        <w:t xml:space="preserve">Recognizing the importance of accessible online education, there are existing E-Learning platforms, but they might not fully meet user needs and preferences. </w:t>
      </w:r>
      <w:proofErr w:type="spellStart"/>
      <w:r w:rsidRPr="00EF7A68">
        <w:rPr>
          <w:sz w:val="24"/>
          <w:szCs w:val="24"/>
        </w:rPr>
        <w:t>Eduflex</w:t>
      </w:r>
      <w:proofErr w:type="spellEnd"/>
      <w:r w:rsidRPr="00EF7A68">
        <w:rPr>
          <w:sz w:val="24"/>
          <w:szCs w:val="24"/>
        </w:rPr>
        <w:t xml:space="preserve"> aims to </w:t>
      </w:r>
      <w:r w:rsidRPr="00EF7A68">
        <w:rPr>
          <w:sz w:val="24"/>
          <w:szCs w:val="24"/>
        </w:rPr>
        <w:t>provide a unique solution.</w:t>
      </w:r>
    </w:p>
    <w:p w:rsidR="00067E8B" w:rsidRDefault="00067E8B" w:rsidP="00067E8B">
      <w:r w:rsidRPr="00067E8B">
        <w:rPr>
          <w:b/>
          <w:sz w:val="24"/>
          <w:szCs w:val="24"/>
        </w:rPr>
        <w:t>What Is Your Contribution</w:t>
      </w:r>
      <w:r w:rsidRPr="00EF7A68">
        <w:rPr>
          <w:sz w:val="24"/>
          <w:szCs w:val="24"/>
        </w:rPr>
        <w:t>: Creating an E-Learning Platform that provides accessible, efficient, and feature-rich online education, allowing learners to access educationa</w:t>
      </w:r>
      <w:r w:rsidRPr="00EF7A68">
        <w:rPr>
          <w:sz w:val="24"/>
          <w:szCs w:val="24"/>
        </w:rPr>
        <w:t xml:space="preserve">l content at their </w:t>
      </w:r>
      <w:proofErr w:type="gramStart"/>
      <w:r w:rsidRPr="00EF7A68">
        <w:rPr>
          <w:sz w:val="24"/>
          <w:szCs w:val="24"/>
        </w:rPr>
        <w:t>convenience</w:t>
      </w:r>
      <w:r>
        <w:t>.</w:t>
      </w:r>
      <w:proofErr w:type="gramEnd"/>
    </w:p>
    <w:p w:rsidR="00EF7A68" w:rsidRDefault="00067E8B" w:rsidP="00067E8B">
      <w:r w:rsidRPr="00067E8B">
        <w:rPr>
          <w:b/>
          <w:sz w:val="24"/>
          <w:szCs w:val="24"/>
        </w:rPr>
        <w:t>Objectives</w:t>
      </w:r>
      <w:r w:rsidR="00EF7A68">
        <w:t>:</w:t>
      </w:r>
    </w:p>
    <w:p w:rsidR="00067E8B" w:rsidRPr="006C6C75" w:rsidRDefault="00067E8B" w:rsidP="006C6C75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6C6C75">
        <w:rPr>
          <w:sz w:val="24"/>
          <w:szCs w:val="24"/>
        </w:rPr>
        <w:t>Gather initial project requirements.</w:t>
      </w:r>
    </w:p>
    <w:p w:rsidR="00067E8B" w:rsidRPr="006C6C75" w:rsidRDefault="00067E8B" w:rsidP="006C6C75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6C6C75">
        <w:rPr>
          <w:sz w:val="24"/>
          <w:szCs w:val="24"/>
        </w:rPr>
        <w:t>Identify key stakeholders.</w:t>
      </w:r>
    </w:p>
    <w:p w:rsidR="00EF7A68" w:rsidRDefault="00067E8B" w:rsidP="006C6C75">
      <w:pPr>
        <w:pStyle w:val="ListParagraph"/>
        <w:numPr>
          <w:ilvl w:val="0"/>
          <w:numId w:val="4"/>
        </w:numPr>
      </w:pPr>
      <w:r w:rsidRPr="006C6C75">
        <w:rPr>
          <w:sz w:val="24"/>
          <w:szCs w:val="24"/>
        </w:rPr>
        <w:t xml:space="preserve">Determine </w:t>
      </w:r>
      <w:r w:rsidR="00EF7A68" w:rsidRPr="006C6C75">
        <w:rPr>
          <w:sz w:val="24"/>
          <w:szCs w:val="24"/>
        </w:rPr>
        <w:t>the feasibility of the project</w:t>
      </w:r>
      <w:r w:rsidR="00EF7A68">
        <w:t>.</w:t>
      </w:r>
    </w:p>
    <w:p w:rsidR="00EF7A68" w:rsidRDefault="00EF7A68" w:rsidP="00EF7A68"/>
    <w:p w:rsidR="00067E8B" w:rsidRDefault="00067E8B" w:rsidP="00067E8B">
      <w:r w:rsidRPr="00EF7A68">
        <w:rPr>
          <w:b/>
          <w:sz w:val="28"/>
          <w:szCs w:val="28"/>
          <w:u w:val="single"/>
        </w:rPr>
        <w:t>Scope and Deliverables</w:t>
      </w:r>
      <w:r>
        <w:t>:</w:t>
      </w:r>
    </w:p>
    <w:p w:rsidR="00067E8B" w:rsidRDefault="00067E8B" w:rsidP="00067E8B">
      <w:r w:rsidRPr="006C6C75">
        <w:rPr>
          <w:sz w:val="24"/>
          <w:szCs w:val="24"/>
        </w:rPr>
        <w:lastRenderedPageBreak/>
        <w:t>The scope of the project encompasses the development of an E-Learning Platform, which includes both a web application and a website. The primary deliverables of this project are as follows</w:t>
      </w:r>
      <w:r>
        <w:t>:</w:t>
      </w:r>
    </w:p>
    <w:p w:rsidR="00067E8B" w:rsidRDefault="00067E8B" w:rsidP="00067E8B"/>
    <w:p w:rsidR="00067E8B" w:rsidRDefault="00067E8B" w:rsidP="00067E8B">
      <w:r>
        <w:t xml:space="preserve">1. </w:t>
      </w:r>
      <w:r w:rsidRPr="00067E8B">
        <w:rPr>
          <w:b/>
          <w:sz w:val="24"/>
          <w:szCs w:val="24"/>
        </w:rPr>
        <w:t>Web Application</w:t>
      </w:r>
      <w:r>
        <w:t>:</w:t>
      </w:r>
    </w:p>
    <w:p w:rsidR="00067E8B" w:rsidRPr="006C6C75" w:rsidRDefault="00067E8B" w:rsidP="00EF7A68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6C6C75">
        <w:rPr>
          <w:sz w:val="24"/>
          <w:szCs w:val="24"/>
        </w:rPr>
        <w:t>User-friendly interfaces for students, educators, and administrators.</w:t>
      </w:r>
    </w:p>
    <w:p w:rsidR="00067E8B" w:rsidRPr="006C6C75" w:rsidRDefault="00067E8B" w:rsidP="00EF7A68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6C6C75">
        <w:rPr>
          <w:sz w:val="24"/>
          <w:szCs w:val="24"/>
        </w:rPr>
        <w:t>Course management system for educators to create, manage, and deliver courses.</w:t>
      </w:r>
    </w:p>
    <w:p w:rsidR="00067E8B" w:rsidRPr="006C6C75" w:rsidRDefault="00067E8B" w:rsidP="00EF7A68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6C6C75">
        <w:rPr>
          <w:sz w:val="24"/>
          <w:szCs w:val="24"/>
        </w:rPr>
        <w:t>Multimedia content support, allowing the integration of video, audio, and documents.</w:t>
      </w:r>
    </w:p>
    <w:p w:rsidR="00067E8B" w:rsidRPr="006C6C75" w:rsidRDefault="00067E8B" w:rsidP="00EF7A68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6C6C75">
        <w:rPr>
          <w:sz w:val="24"/>
          <w:szCs w:val="24"/>
        </w:rPr>
        <w:t>Assessment tools for quizzes, assignments, and examinations.</w:t>
      </w:r>
    </w:p>
    <w:p w:rsidR="00067E8B" w:rsidRPr="006C6C75" w:rsidRDefault="00067E8B" w:rsidP="00EF7A68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6C6C75">
        <w:rPr>
          <w:sz w:val="24"/>
          <w:szCs w:val="24"/>
        </w:rPr>
        <w:t>User registration and authentication system.</w:t>
      </w:r>
    </w:p>
    <w:p w:rsidR="00067E8B" w:rsidRPr="006C6C75" w:rsidRDefault="00067E8B" w:rsidP="00EF7A68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6C6C75">
        <w:rPr>
          <w:sz w:val="24"/>
          <w:szCs w:val="24"/>
        </w:rPr>
        <w:t>User profiles for tracking progress and achievements.</w:t>
      </w:r>
    </w:p>
    <w:p w:rsidR="00067E8B" w:rsidRPr="006C6C75" w:rsidRDefault="00067E8B" w:rsidP="00EF7A68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6C6C75">
        <w:rPr>
          <w:sz w:val="24"/>
          <w:szCs w:val="24"/>
        </w:rPr>
        <w:t>Discussion forums and communication features.</w:t>
      </w:r>
    </w:p>
    <w:p w:rsidR="00067E8B" w:rsidRPr="006C6C75" w:rsidRDefault="00067E8B" w:rsidP="00EF7A68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6C6C75">
        <w:rPr>
          <w:sz w:val="24"/>
          <w:szCs w:val="24"/>
        </w:rPr>
        <w:t>Payment integration for paid courses.</w:t>
      </w:r>
    </w:p>
    <w:p w:rsidR="00067E8B" w:rsidRPr="006C6C75" w:rsidRDefault="00067E8B" w:rsidP="00EF7A68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6C6C75">
        <w:rPr>
          <w:sz w:val="24"/>
          <w:szCs w:val="24"/>
        </w:rPr>
        <w:t>Version control for tracking and managing code changes.</w:t>
      </w:r>
    </w:p>
    <w:p w:rsidR="00067E8B" w:rsidRPr="006C6C75" w:rsidRDefault="00067E8B" w:rsidP="00EF7A68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6C6C75">
        <w:rPr>
          <w:sz w:val="24"/>
          <w:szCs w:val="24"/>
        </w:rPr>
        <w:t>Rigorous testing, quality assurance, and user feedback incorporation.</w:t>
      </w:r>
    </w:p>
    <w:p w:rsidR="00067E8B" w:rsidRDefault="00067E8B" w:rsidP="00067E8B">
      <w:r>
        <w:t xml:space="preserve">2. </w:t>
      </w:r>
      <w:r w:rsidRPr="00067E8B">
        <w:rPr>
          <w:b/>
          <w:sz w:val="24"/>
          <w:szCs w:val="24"/>
        </w:rPr>
        <w:t>Website</w:t>
      </w:r>
      <w:r>
        <w:t>:</w:t>
      </w:r>
    </w:p>
    <w:p w:rsidR="00067E8B" w:rsidRPr="006C6C75" w:rsidRDefault="00067E8B" w:rsidP="00EF7A68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6C6C75">
        <w:rPr>
          <w:sz w:val="24"/>
          <w:szCs w:val="24"/>
        </w:rPr>
        <w:t>Sections for institutional information, including about us, contact, and support.</w:t>
      </w:r>
    </w:p>
    <w:p w:rsidR="00067E8B" w:rsidRPr="006C6C75" w:rsidRDefault="00067E8B" w:rsidP="00EF7A68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6C6C75">
        <w:rPr>
          <w:sz w:val="24"/>
          <w:szCs w:val="24"/>
        </w:rPr>
        <w:t>News section for updates, announcements, and articles.</w:t>
      </w:r>
    </w:p>
    <w:p w:rsidR="00067E8B" w:rsidRPr="006C6C75" w:rsidRDefault="00067E8B" w:rsidP="00EF7A68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6C6C75">
        <w:rPr>
          <w:sz w:val="24"/>
          <w:szCs w:val="24"/>
        </w:rPr>
        <w:t>Community interaction features like forums or chat.</w:t>
      </w:r>
    </w:p>
    <w:p w:rsidR="00067E8B" w:rsidRPr="006C6C75" w:rsidRDefault="00067E8B" w:rsidP="00EF7A68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6C6C75">
        <w:rPr>
          <w:sz w:val="24"/>
          <w:szCs w:val="24"/>
        </w:rPr>
        <w:t>Integration with the web application for seamless user experience.</w:t>
      </w:r>
    </w:p>
    <w:p w:rsidR="00067E8B" w:rsidRDefault="00067E8B" w:rsidP="00067E8B"/>
    <w:p w:rsidR="00067E8B" w:rsidRDefault="00067E8B" w:rsidP="00067E8B">
      <w:r w:rsidRPr="00067E8B">
        <w:rPr>
          <w:b/>
          <w:sz w:val="28"/>
          <w:szCs w:val="28"/>
          <w:u w:val="single"/>
        </w:rPr>
        <w:t>Functional Requirements</w:t>
      </w:r>
      <w:r>
        <w:t>:</w:t>
      </w:r>
    </w:p>
    <w:p w:rsidR="00067E8B" w:rsidRPr="006C6C75" w:rsidRDefault="00067E8B" w:rsidP="00067E8B">
      <w:pPr>
        <w:rPr>
          <w:sz w:val="24"/>
          <w:szCs w:val="24"/>
        </w:rPr>
      </w:pPr>
      <w:r w:rsidRPr="006C6C75">
        <w:rPr>
          <w:sz w:val="24"/>
          <w:szCs w:val="24"/>
        </w:rPr>
        <w:t xml:space="preserve">These are the specific capabilities and features that the E-Learning Platform will possess to </w:t>
      </w:r>
      <w:r w:rsidR="00EF7A68" w:rsidRPr="006C6C75">
        <w:rPr>
          <w:sz w:val="24"/>
          <w:szCs w:val="24"/>
        </w:rPr>
        <w:t>address the identified problem:</w:t>
      </w:r>
    </w:p>
    <w:p w:rsidR="00EF7A68" w:rsidRDefault="00EF7A68" w:rsidP="00067E8B"/>
    <w:p w:rsidR="00067E8B" w:rsidRDefault="00067E8B" w:rsidP="00067E8B">
      <w:r>
        <w:t xml:space="preserve">1. </w:t>
      </w:r>
      <w:r w:rsidRPr="00067E8B">
        <w:rPr>
          <w:b/>
          <w:sz w:val="24"/>
          <w:szCs w:val="24"/>
        </w:rPr>
        <w:t>User Registration and Authentication</w:t>
      </w:r>
      <w:r>
        <w:t>:</w:t>
      </w:r>
    </w:p>
    <w:p w:rsidR="00067E8B" w:rsidRPr="006C6C75" w:rsidRDefault="00067E8B" w:rsidP="00EF7A68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6C6C75">
        <w:rPr>
          <w:sz w:val="24"/>
          <w:szCs w:val="24"/>
        </w:rPr>
        <w:t>User account creation and authentication mechanisms.</w:t>
      </w:r>
    </w:p>
    <w:p w:rsidR="00067E8B" w:rsidRPr="006C6C75" w:rsidRDefault="00067E8B" w:rsidP="00EF7A68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6C6C75">
        <w:rPr>
          <w:sz w:val="24"/>
          <w:szCs w:val="24"/>
        </w:rPr>
        <w:t>Password recovery and security measures.</w:t>
      </w:r>
    </w:p>
    <w:p w:rsidR="00067E8B" w:rsidRDefault="00067E8B" w:rsidP="00067E8B">
      <w:r>
        <w:t xml:space="preserve">2. </w:t>
      </w:r>
      <w:r w:rsidRPr="00067E8B">
        <w:rPr>
          <w:b/>
          <w:sz w:val="24"/>
          <w:szCs w:val="24"/>
        </w:rPr>
        <w:t>Course Management</w:t>
      </w:r>
      <w:r>
        <w:t>:</w:t>
      </w:r>
    </w:p>
    <w:p w:rsidR="00067E8B" w:rsidRPr="006C6C75" w:rsidRDefault="00067E8B" w:rsidP="00EF7A68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6C6C75">
        <w:rPr>
          <w:sz w:val="24"/>
          <w:szCs w:val="24"/>
        </w:rPr>
        <w:t>Educators can create, edit, and manage courses.</w:t>
      </w:r>
    </w:p>
    <w:p w:rsidR="00067E8B" w:rsidRDefault="00067E8B" w:rsidP="00EF7A68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6C6C75">
        <w:rPr>
          <w:sz w:val="24"/>
          <w:szCs w:val="24"/>
        </w:rPr>
        <w:t>Students can enroll in courses and access course materials.</w:t>
      </w:r>
    </w:p>
    <w:p w:rsidR="006C6C75" w:rsidRPr="006C6C75" w:rsidRDefault="006C6C75" w:rsidP="006C6C75">
      <w:pPr>
        <w:ind w:left="360"/>
        <w:rPr>
          <w:sz w:val="24"/>
          <w:szCs w:val="24"/>
        </w:rPr>
      </w:pPr>
    </w:p>
    <w:p w:rsidR="00067E8B" w:rsidRDefault="00067E8B" w:rsidP="00067E8B">
      <w:r>
        <w:lastRenderedPageBreak/>
        <w:t xml:space="preserve">3. </w:t>
      </w:r>
      <w:r w:rsidRPr="00067E8B">
        <w:rPr>
          <w:b/>
          <w:sz w:val="24"/>
          <w:szCs w:val="24"/>
        </w:rPr>
        <w:t>Multimedia Support</w:t>
      </w:r>
      <w:r>
        <w:t>:</w:t>
      </w:r>
    </w:p>
    <w:p w:rsidR="00067E8B" w:rsidRPr="006C6C75" w:rsidRDefault="00067E8B" w:rsidP="00067E8B">
      <w:pPr>
        <w:rPr>
          <w:sz w:val="24"/>
          <w:szCs w:val="24"/>
        </w:rPr>
      </w:pPr>
      <w:r w:rsidRPr="006C6C75">
        <w:rPr>
          <w:sz w:val="24"/>
          <w:szCs w:val="24"/>
        </w:rPr>
        <w:t>Integration of multimedia content such as videos, audio, and documents.</w:t>
      </w:r>
    </w:p>
    <w:p w:rsidR="00067E8B" w:rsidRPr="00067E8B" w:rsidRDefault="00067E8B" w:rsidP="00067E8B">
      <w:pPr>
        <w:rPr>
          <w:b/>
          <w:sz w:val="24"/>
          <w:szCs w:val="24"/>
        </w:rPr>
      </w:pPr>
      <w:r>
        <w:t xml:space="preserve">4. </w:t>
      </w:r>
      <w:r w:rsidRPr="00067E8B">
        <w:rPr>
          <w:b/>
          <w:sz w:val="24"/>
          <w:szCs w:val="24"/>
        </w:rPr>
        <w:t>Assessment Tools</w:t>
      </w:r>
      <w:r>
        <w:t>:</w:t>
      </w:r>
    </w:p>
    <w:p w:rsidR="00067E8B" w:rsidRPr="006C6C75" w:rsidRDefault="00067E8B" w:rsidP="00067E8B">
      <w:pPr>
        <w:rPr>
          <w:sz w:val="24"/>
          <w:szCs w:val="24"/>
        </w:rPr>
      </w:pPr>
      <w:r w:rsidRPr="006C6C75">
        <w:rPr>
          <w:sz w:val="24"/>
          <w:szCs w:val="24"/>
        </w:rPr>
        <w:t>Quizzes, assignments, and examination features for student evaluation.</w:t>
      </w:r>
    </w:p>
    <w:p w:rsidR="00067E8B" w:rsidRDefault="00067E8B" w:rsidP="00067E8B">
      <w:r>
        <w:t xml:space="preserve">5. </w:t>
      </w:r>
      <w:r w:rsidRPr="00067E8B">
        <w:rPr>
          <w:b/>
          <w:sz w:val="24"/>
          <w:szCs w:val="24"/>
        </w:rPr>
        <w:t>User Profiles</w:t>
      </w:r>
      <w:r>
        <w:t>:</w:t>
      </w:r>
    </w:p>
    <w:p w:rsidR="00067E8B" w:rsidRPr="006C6C75" w:rsidRDefault="00067E8B" w:rsidP="00067E8B">
      <w:pPr>
        <w:rPr>
          <w:sz w:val="24"/>
          <w:szCs w:val="24"/>
        </w:rPr>
      </w:pPr>
      <w:r w:rsidRPr="006C6C75">
        <w:rPr>
          <w:sz w:val="24"/>
          <w:szCs w:val="24"/>
        </w:rPr>
        <w:t>User profiles to track progress, achievements, and preferences.</w:t>
      </w:r>
    </w:p>
    <w:p w:rsidR="00067E8B" w:rsidRDefault="00067E8B" w:rsidP="00067E8B">
      <w:r>
        <w:t xml:space="preserve">6. </w:t>
      </w:r>
      <w:r w:rsidRPr="00067E8B">
        <w:rPr>
          <w:b/>
          <w:sz w:val="24"/>
          <w:szCs w:val="24"/>
        </w:rPr>
        <w:t>Communication</w:t>
      </w:r>
      <w:r>
        <w:t>:</w:t>
      </w:r>
    </w:p>
    <w:p w:rsidR="00067E8B" w:rsidRPr="006C6C75" w:rsidRDefault="00067E8B" w:rsidP="00067E8B">
      <w:pPr>
        <w:rPr>
          <w:sz w:val="24"/>
          <w:szCs w:val="24"/>
        </w:rPr>
      </w:pPr>
      <w:r w:rsidRPr="006C6C75">
        <w:rPr>
          <w:sz w:val="24"/>
          <w:szCs w:val="24"/>
        </w:rPr>
        <w:t>Discussion forums or chat for student-instructor interaction.</w:t>
      </w:r>
    </w:p>
    <w:p w:rsidR="00067E8B" w:rsidRDefault="00067E8B" w:rsidP="00067E8B">
      <w:r>
        <w:t xml:space="preserve">7. </w:t>
      </w:r>
      <w:r w:rsidRPr="00067E8B">
        <w:rPr>
          <w:b/>
          <w:sz w:val="24"/>
          <w:szCs w:val="24"/>
        </w:rPr>
        <w:t>Payment</w:t>
      </w:r>
      <w:r>
        <w:t xml:space="preserve"> </w:t>
      </w:r>
      <w:r w:rsidRPr="00067E8B">
        <w:rPr>
          <w:b/>
          <w:sz w:val="24"/>
          <w:szCs w:val="24"/>
        </w:rPr>
        <w:t>Integration</w:t>
      </w:r>
      <w:r>
        <w:t>:</w:t>
      </w:r>
    </w:p>
    <w:p w:rsidR="00067E8B" w:rsidRPr="006C6C75" w:rsidRDefault="00067E8B" w:rsidP="00067E8B">
      <w:pPr>
        <w:rPr>
          <w:sz w:val="24"/>
          <w:szCs w:val="24"/>
        </w:rPr>
      </w:pPr>
      <w:r w:rsidRPr="006C6C75">
        <w:rPr>
          <w:sz w:val="24"/>
          <w:szCs w:val="24"/>
        </w:rPr>
        <w:t xml:space="preserve">Integration of payment gateways like PayPal, Visa, </w:t>
      </w:r>
      <w:proofErr w:type="spellStart"/>
      <w:r w:rsidRPr="006C6C75">
        <w:rPr>
          <w:sz w:val="24"/>
          <w:szCs w:val="24"/>
        </w:rPr>
        <w:t>Mastercard</w:t>
      </w:r>
      <w:proofErr w:type="spellEnd"/>
      <w:r w:rsidRPr="006C6C75">
        <w:rPr>
          <w:sz w:val="24"/>
          <w:szCs w:val="24"/>
        </w:rPr>
        <w:t>, mobile money, and Stripe for paid courses.</w:t>
      </w:r>
    </w:p>
    <w:p w:rsidR="00067E8B" w:rsidRDefault="00067E8B" w:rsidP="00067E8B">
      <w:r>
        <w:t xml:space="preserve">8. </w:t>
      </w:r>
      <w:r w:rsidRPr="00067E8B">
        <w:rPr>
          <w:b/>
          <w:sz w:val="24"/>
          <w:szCs w:val="24"/>
        </w:rPr>
        <w:t>Version Control</w:t>
      </w:r>
      <w:r>
        <w:t>:</w:t>
      </w:r>
    </w:p>
    <w:p w:rsidR="00067E8B" w:rsidRPr="006C6C75" w:rsidRDefault="00067E8B" w:rsidP="00067E8B">
      <w:pPr>
        <w:rPr>
          <w:sz w:val="24"/>
          <w:szCs w:val="24"/>
        </w:rPr>
      </w:pPr>
      <w:r w:rsidRPr="006C6C75">
        <w:rPr>
          <w:sz w:val="24"/>
          <w:szCs w:val="24"/>
        </w:rPr>
        <w:t>Tracking and managing code changes for development.</w:t>
      </w:r>
    </w:p>
    <w:p w:rsidR="00067E8B" w:rsidRDefault="00067E8B" w:rsidP="00067E8B"/>
    <w:p w:rsidR="00067E8B" w:rsidRDefault="00067E8B" w:rsidP="00067E8B">
      <w:r w:rsidRPr="00067E8B">
        <w:rPr>
          <w:b/>
          <w:sz w:val="28"/>
          <w:szCs w:val="28"/>
          <w:u w:val="single"/>
        </w:rPr>
        <w:t>Non-Functional Requirements</w:t>
      </w:r>
      <w:r>
        <w:t>:</w:t>
      </w:r>
    </w:p>
    <w:p w:rsidR="00067E8B" w:rsidRPr="006C6C75" w:rsidRDefault="00067E8B" w:rsidP="00067E8B">
      <w:pPr>
        <w:rPr>
          <w:sz w:val="24"/>
          <w:szCs w:val="24"/>
        </w:rPr>
      </w:pPr>
      <w:r w:rsidRPr="006C6C75">
        <w:rPr>
          <w:sz w:val="24"/>
          <w:szCs w:val="24"/>
        </w:rPr>
        <w:t>This defines the qualities and characteristics that the system should possess, beyond its core functionality. And they include:</w:t>
      </w:r>
    </w:p>
    <w:p w:rsidR="00067E8B" w:rsidRDefault="00067E8B" w:rsidP="00067E8B">
      <w:r>
        <w:t>1.</w:t>
      </w:r>
      <w:r w:rsidRPr="00067E8B">
        <w:rPr>
          <w:b/>
          <w:sz w:val="24"/>
          <w:szCs w:val="24"/>
        </w:rPr>
        <w:t xml:space="preserve"> Performance</w:t>
      </w:r>
      <w:r>
        <w:t>:</w:t>
      </w:r>
    </w:p>
    <w:p w:rsidR="00067E8B" w:rsidRDefault="00067E8B" w:rsidP="00067E8B">
      <w:r w:rsidRPr="006C6C75">
        <w:rPr>
          <w:sz w:val="24"/>
          <w:szCs w:val="24"/>
        </w:rPr>
        <w:t>The platform should be responsive and handle concurrent users effectively</w:t>
      </w:r>
      <w:r>
        <w:t>.</w:t>
      </w:r>
    </w:p>
    <w:p w:rsidR="00067E8B" w:rsidRDefault="00067E8B" w:rsidP="00067E8B">
      <w:r>
        <w:t xml:space="preserve">2. </w:t>
      </w:r>
      <w:r w:rsidRPr="00067E8B">
        <w:rPr>
          <w:b/>
          <w:sz w:val="24"/>
          <w:szCs w:val="24"/>
        </w:rPr>
        <w:t>Security</w:t>
      </w:r>
      <w:r>
        <w:t>:</w:t>
      </w:r>
    </w:p>
    <w:p w:rsidR="00067E8B" w:rsidRPr="006C6C75" w:rsidRDefault="00067E8B" w:rsidP="00067E8B">
      <w:pPr>
        <w:rPr>
          <w:sz w:val="24"/>
          <w:szCs w:val="24"/>
        </w:rPr>
      </w:pPr>
      <w:r w:rsidRPr="006C6C75">
        <w:rPr>
          <w:sz w:val="24"/>
          <w:szCs w:val="24"/>
        </w:rPr>
        <w:t>Robust security measures to protect user data and system integrity.</w:t>
      </w:r>
    </w:p>
    <w:p w:rsidR="00067E8B" w:rsidRDefault="00067E8B" w:rsidP="00067E8B">
      <w:r>
        <w:t xml:space="preserve">3. </w:t>
      </w:r>
      <w:r w:rsidRPr="00067E8B">
        <w:rPr>
          <w:b/>
          <w:sz w:val="24"/>
          <w:szCs w:val="24"/>
        </w:rPr>
        <w:t>Usability</w:t>
      </w:r>
      <w:r>
        <w:t>:</w:t>
      </w:r>
    </w:p>
    <w:p w:rsidR="00067E8B" w:rsidRDefault="00067E8B" w:rsidP="00067E8B">
      <w:r w:rsidRPr="006C6C75">
        <w:rPr>
          <w:sz w:val="24"/>
          <w:szCs w:val="24"/>
        </w:rPr>
        <w:t>Intuitive user interfaces for a positive user experience</w:t>
      </w:r>
      <w:r>
        <w:t>.</w:t>
      </w:r>
    </w:p>
    <w:p w:rsidR="00067E8B" w:rsidRDefault="00067E8B" w:rsidP="00067E8B">
      <w:r>
        <w:t xml:space="preserve">4. </w:t>
      </w:r>
      <w:r w:rsidRPr="00067E8B">
        <w:rPr>
          <w:b/>
          <w:sz w:val="24"/>
          <w:szCs w:val="24"/>
        </w:rPr>
        <w:t>Reliability</w:t>
      </w:r>
      <w:r>
        <w:t>:</w:t>
      </w:r>
    </w:p>
    <w:p w:rsidR="00067E8B" w:rsidRPr="006C6C75" w:rsidRDefault="00067E8B" w:rsidP="00067E8B">
      <w:pPr>
        <w:rPr>
          <w:sz w:val="24"/>
          <w:szCs w:val="24"/>
        </w:rPr>
      </w:pPr>
      <w:r w:rsidRPr="006C6C75">
        <w:rPr>
          <w:sz w:val="24"/>
          <w:szCs w:val="24"/>
        </w:rPr>
        <w:t>The system should be available and operational at all times.</w:t>
      </w:r>
    </w:p>
    <w:p w:rsidR="00067E8B" w:rsidRDefault="00067E8B" w:rsidP="00067E8B">
      <w:r>
        <w:t xml:space="preserve">5. </w:t>
      </w:r>
      <w:r w:rsidRPr="00067E8B">
        <w:rPr>
          <w:b/>
          <w:sz w:val="24"/>
          <w:szCs w:val="24"/>
        </w:rPr>
        <w:t>Scalability</w:t>
      </w:r>
      <w:r>
        <w:t>:</w:t>
      </w:r>
    </w:p>
    <w:p w:rsidR="00067E8B" w:rsidRPr="006C6C75" w:rsidRDefault="00067E8B" w:rsidP="00067E8B">
      <w:pPr>
        <w:rPr>
          <w:sz w:val="24"/>
          <w:szCs w:val="24"/>
        </w:rPr>
      </w:pPr>
      <w:r w:rsidRPr="006C6C75">
        <w:rPr>
          <w:sz w:val="24"/>
          <w:szCs w:val="24"/>
        </w:rPr>
        <w:t>Ability to handle growth in the number of users and courses.</w:t>
      </w:r>
    </w:p>
    <w:p w:rsidR="00067E8B" w:rsidRDefault="00067E8B" w:rsidP="00067E8B">
      <w:r>
        <w:t xml:space="preserve">6. </w:t>
      </w:r>
      <w:r w:rsidRPr="00067E8B">
        <w:rPr>
          <w:b/>
          <w:sz w:val="24"/>
          <w:szCs w:val="24"/>
        </w:rPr>
        <w:t>Maintainability</w:t>
      </w:r>
      <w:r>
        <w:t>:</w:t>
      </w:r>
    </w:p>
    <w:p w:rsidR="00067E8B" w:rsidRPr="006C6C75" w:rsidRDefault="00067E8B" w:rsidP="00067E8B">
      <w:pPr>
        <w:rPr>
          <w:sz w:val="24"/>
          <w:szCs w:val="24"/>
        </w:rPr>
      </w:pPr>
      <w:r w:rsidRPr="006C6C75">
        <w:rPr>
          <w:sz w:val="24"/>
          <w:szCs w:val="24"/>
        </w:rPr>
        <w:lastRenderedPageBreak/>
        <w:t>Ease of system maintenance and updates.</w:t>
      </w:r>
    </w:p>
    <w:p w:rsidR="00067E8B" w:rsidRDefault="00067E8B" w:rsidP="00067E8B">
      <w:r>
        <w:t xml:space="preserve">7. </w:t>
      </w:r>
      <w:r w:rsidRPr="00067E8B">
        <w:rPr>
          <w:b/>
          <w:sz w:val="24"/>
          <w:szCs w:val="24"/>
        </w:rPr>
        <w:t>Compatibility</w:t>
      </w:r>
      <w:r>
        <w:t>:</w:t>
      </w:r>
    </w:p>
    <w:p w:rsidR="00067E8B" w:rsidRPr="006C6C75" w:rsidRDefault="00067E8B" w:rsidP="00067E8B">
      <w:pPr>
        <w:rPr>
          <w:sz w:val="24"/>
          <w:szCs w:val="24"/>
        </w:rPr>
      </w:pPr>
      <w:r w:rsidRPr="006C6C75">
        <w:rPr>
          <w:sz w:val="24"/>
          <w:szCs w:val="24"/>
        </w:rPr>
        <w:t>Compatibility with various web browsers and devices.</w:t>
      </w:r>
    </w:p>
    <w:p w:rsidR="00067E8B" w:rsidRDefault="00067E8B" w:rsidP="00067E8B">
      <w:r>
        <w:t xml:space="preserve">8. </w:t>
      </w:r>
      <w:r w:rsidRPr="00067E8B">
        <w:rPr>
          <w:b/>
          <w:sz w:val="24"/>
          <w:szCs w:val="24"/>
        </w:rPr>
        <w:t>Accessibility</w:t>
      </w:r>
      <w:r w:rsidRPr="006C6C75">
        <w:rPr>
          <w:b/>
          <w:sz w:val="24"/>
          <w:szCs w:val="24"/>
        </w:rPr>
        <w:t>:</w:t>
      </w:r>
    </w:p>
    <w:p w:rsidR="00067E8B" w:rsidRPr="006C6C75" w:rsidRDefault="00067E8B" w:rsidP="00067E8B">
      <w:pPr>
        <w:rPr>
          <w:sz w:val="24"/>
          <w:szCs w:val="24"/>
        </w:rPr>
      </w:pPr>
      <w:r w:rsidRPr="006C6C75">
        <w:rPr>
          <w:sz w:val="24"/>
          <w:szCs w:val="24"/>
        </w:rPr>
        <w:t>Ensuring the platform is accessible to all users, including those with disabilities.</w:t>
      </w:r>
    </w:p>
    <w:p w:rsidR="00067E8B" w:rsidRDefault="00067E8B" w:rsidP="00067E8B"/>
    <w:p w:rsidR="00067E8B" w:rsidRDefault="00067E8B" w:rsidP="00067E8B">
      <w:r w:rsidRPr="00067E8B">
        <w:rPr>
          <w:b/>
          <w:sz w:val="28"/>
          <w:szCs w:val="28"/>
          <w:u w:val="single"/>
        </w:rPr>
        <w:t>Information Gathering Techniques / Methodology</w:t>
      </w:r>
      <w:r>
        <w:t>:</w:t>
      </w:r>
    </w:p>
    <w:p w:rsidR="00067E8B" w:rsidRPr="006C6C75" w:rsidRDefault="00067E8B" w:rsidP="00067E8B">
      <w:pPr>
        <w:rPr>
          <w:sz w:val="24"/>
          <w:szCs w:val="24"/>
        </w:rPr>
      </w:pPr>
      <w:r w:rsidRPr="006C6C75">
        <w:rPr>
          <w:sz w:val="24"/>
          <w:szCs w:val="24"/>
        </w:rPr>
        <w:t>To gather essential information for the project, the following techniques and methodologies will be employed:</w:t>
      </w:r>
    </w:p>
    <w:p w:rsidR="00067E8B" w:rsidRDefault="00067E8B" w:rsidP="00067E8B">
      <w:r>
        <w:t xml:space="preserve">1. </w:t>
      </w:r>
      <w:r w:rsidRPr="00067E8B">
        <w:rPr>
          <w:b/>
          <w:sz w:val="24"/>
          <w:szCs w:val="24"/>
        </w:rPr>
        <w:t>Interviews</w:t>
      </w:r>
      <w:r w:rsidRPr="006C6C75">
        <w:rPr>
          <w:sz w:val="24"/>
          <w:szCs w:val="24"/>
        </w:rPr>
        <w:t>: Conducting interviews with key stakeholders, including educators, students, and administrators, to understand their requirements and expectations</w:t>
      </w:r>
      <w:r>
        <w:t>.</w:t>
      </w:r>
    </w:p>
    <w:p w:rsidR="00067E8B" w:rsidRPr="006C6C75" w:rsidRDefault="00067E8B" w:rsidP="00067E8B">
      <w:pPr>
        <w:rPr>
          <w:sz w:val="24"/>
          <w:szCs w:val="24"/>
        </w:rPr>
      </w:pPr>
      <w:r>
        <w:t xml:space="preserve">2. </w:t>
      </w:r>
      <w:r w:rsidRPr="00067E8B">
        <w:rPr>
          <w:b/>
          <w:sz w:val="24"/>
          <w:szCs w:val="24"/>
        </w:rPr>
        <w:t>Surveys</w:t>
      </w:r>
      <w:r w:rsidRPr="006C6C75">
        <w:rPr>
          <w:sz w:val="24"/>
          <w:szCs w:val="24"/>
        </w:rPr>
        <w:t>: Distributing surveys to a wider audience to collect feedback and preferences regarding online education.</w:t>
      </w:r>
    </w:p>
    <w:p w:rsidR="00067E8B" w:rsidRDefault="00067E8B" w:rsidP="00067E8B">
      <w:r>
        <w:t xml:space="preserve">3. </w:t>
      </w:r>
      <w:r w:rsidRPr="00067E8B">
        <w:rPr>
          <w:b/>
          <w:sz w:val="24"/>
          <w:szCs w:val="24"/>
        </w:rPr>
        <w:t>Analysis</w:t>
      </w:r>
      <w:r>
        <w:t xml:space="preserve"> </w:t>
      </w:r>
      <w:r w:rsidRPr="00067E8B">
        <w:rPr>
          <w:b/>
          <w:sz w:val="24"/>
          <w:szCs w:val="24"/>
        </w:rPr>
        <w:t>of Existing Systems</w:t>
      </w:r>
      <w:r>
        <w:t xml:space="preserve">: </w:t>
      </w:r>
      <w:r w:rsidRPr="006C6C75">
        <w:rPr>
          <w:sz w:val="24"/>
          <w:szCs w:val="24"/>
        </w:rPr>
        <w:t>Studying and analyzing other E-Learning platforms to identify best practices and areas for improvement</w:t>
      </w:r>
      <w:r>
        <w:t>.</w:t>
      </w:r>
    </w:p>
    <w:p w:rsidR="00067E8B" w:rsidRPr="006C6C75" w:rsidRDefault="00067E8B" w:rsidP="00067E8B">
      <w:pPr>
        <w:rPr>
          <w:sz w:val="24"/>
          <w:szCs w:val="24"/>
        </w:rPr>
      </w:pPr>
      <w:r>
        <w:t xml:space="preserve">4. </w:t>
      </w:r>
      <w:r w:rsidRPr="00067E8B">
        <w:rPr>
          <w:b/>
          <w:sz w:val="24"/>
          <w:szCs w:val="24"/>
        </w:rPr>
        <w:t>Client Engagement</w:t>
      </w:r>
      <w:r>
        <w:t xml:space="preserve">: </w:t>
      </w:r>
      <w:r w:rsidRPr="006C6C75">
        <w:rPr>
          <w:sz w:val="24"/>
          <w:szCs w:val="24"/>
        </w:rPr>
        <w:t>Regular communication with the client to ensure alignment with project goals and user expectations.</w:t>
      </w:r>
    </w:p>
    <w:p w:rsidR="00067E8B" w:rsidRDefault="00067E8B" w:rsidP="00067E8B">
      <w:r>
        <w:t xml:space="preserve">5. </w:t>
      </w:r>
      <w:r w:rsidRPr="00067E8B">
        <w:rPr>
          <w:b/>
          <w:sz w:val="24"/>
          <w:szCs w:val="24"/>
        </w:rPr>
        <w:t>Data Modeling</w:t>
      </w:r>
      <w:r>
        <w:t xml:space="preserve">: </w:t>
      </w:r>
      <w:r w:rsidRPr="006C6C75">
        <w:rPr>
          <w:sz w:val="24"/>
          <w:szCs w:val="24"/>
        </w:rPr>
        <w:t>Using data modeling tools to analyze and document the collected data, providing a foundation for decision-making and system design</w:t>
      </w:r>
      <w:r>
        <w:t>.</w:t>
      </w:r>
    </w:p>
    <w:p w:rsidR="00067E8B" w:rsidRDefault="00067E8B" w:rsidP="00067E8B"/>
    <w:p w:rsidR="00067E8B" w:rsidRPr="00067E8B" w:rsidRDefault="00067E8B" w:rsidP="00067E8B">
      <w:pPr>
        <w:rPr>
          <w:b/>
          <w:sz w:val="36"/>
          <w:szCs w:val="36"/>
          <w:u w:val="single"/>
        </w:rPr>
      </w:pPr>
      <w:r w:rsidRPr="00067E8B">
        <w:rPr>
          <w:b/>
          <w:sz w:val="36"/>
          <w:szCs w:val="36"/>
          <w:u w:val="single"/>
        </w:rPr>
        <w:t>Software Development Life Cycle:</w:t>
      </w:r>
    </w:p>
    <w:p w:rsidR="00067E8B" w:rsidRPr="006C6C75" w:rsidRDefault="00067E8B" w:rsidP="00067E8B">
      <w:pPr>
        <w:rPr>
          <w:sz w:val="24"/>
          <w:szCs w:val="24"/>
        </w:rPr>
      </w:pPr>
      <w:r w:rsidRPr="006C6C75">
        <w:rPr>
          <w:sz w:val="24"/>
          <w:szCs w:val="24"/>
        </w:rPr>
        <w:t>Using the software development life cycle methodology as a guidance I formulated a logical approach on how my software should be developed:</w:t>
      </w:r>
    </w:p>
    <w:p w:rsidR="00067E8B" w:rsidRPr="006C6C75" w:rsidRDefault="00067E8B" w:rsidP="00067E8B">
      <w:pPr>
        <w:rPr>
          <w:sz w:val="24"/>
          <w:szCs w:val="24"/>
        </w:rPr>
      </w:pPr>
    </w:p>
    <w:p w:rsidR="00067E8B" w:rsidRPr="00EF7A68" w:rsidRDefault="00067E8B" w:rsidP="00067E8B">
      <w:pPr>
        <w:rPr>
          <w:b/>
          <w:sz w:val="32"/>
          <w:szCs w:val="32"/>
          <w:u w:val="single"/>
        </w:rPr>
      </w:pPr>
      <w:r w:rsidRPr="00EF7A68">
        <w:rPr>
          <w:b/>
          <w:sz w:val="32"/>
          <w:szCs w:val="32"/>
          <w:u w:val="single"/>
        </w:rPr>
        <w:t>Phase 1: Preliminary Investigation:</w:t>
      </w:r>
    </w:p>
    <w:p w:rsidR="00067E8B" w:rsidRPr="006C6C75" w:rsidRDefault="00067E8B" w:rsidP="00067E8B">
      <w:pPr>
        <w:rPr>
          <w:sz w:val="24"/>
          <w:szCs w:val="24"/>
        </w:rPr>
      </w:pPr>
      <w:r w:rsidRPr="006C6C75">
        <w:rPr>
          <w:sz w:val="24"/>
          <w:szCs w:val="24"/>
        </w:rPr>
        <w:t>During this phase, a preliminary analysis is conducted to understand the scope and challenges of the project. The primary focus is to gain insights into the technical, temporal, and budgetary aspects of the E-Learning Platform.</w:t>
      </w:r>
    </w:p>
    <w:p w:rsidR="00067E8B" w:rsidRPr="006C6C75" w:rsidRDefault="00067E8B" w:rsidP="00067E8B">
      <w:pPr>
        <w:rPr>
          <w:sz w:val="24"/>
          <w:szCs w:val="24"/>
        </w:rPr>
      </w:pPr>
      <w:r w:rsidRPr="006C6C75">
        <w:rPr>
          <w:sz w:val="24"/>
          <w:szCs w:val="24"/>
        </w:rPr>
        <w:lastRenderedPageBreak/>
        <w:t>Various potential solutions are explored to address the limitations of traditional education systems. Alternative approaches are considered to determine the most effective and efficient way to develop the platform.</w:t>
      </w:r>
    </w:p>
    <w:p w:rsidR="00067E8B" w:rsidRPr="006C6C75" w:rsidRDefault="00067E8B" w:rsidP="00067E8B">
      <w:pPr>
        <w:rPr>
          <w:sz w:val="24"/>
          <w:szCs w:val="24"/>
        </w:rPr>
      </w:pPr>
      <w:r w:rsidRPr="006C6C75">
        <w:rPr>
          <w:sz w:val="24"/>
          <w:szCs w:val="24"/>
        </w:rPr>
        <w:t>Based on the analysis of technical feasibility, time constraints, and budgetary considerations, a preliminary plan is formulated. This plan includes recommendations regarding the viability of the project, its alignment with user requirements, and th</w:t>
      </w:r>
      <w:r w:rsidR="00EF7A68" w:rsidRPr="006C6C75">
        <w:rPr>
          <w:sz w:val="24"/>
          <w:szCs w:val="24"/>
        </w:rPr>
        <w:t>e potential benefits it offers.</w:t>
      </w:r>
    </w:p>
    <w:p w:rsidR="00067E8B" w:rsidRPr="006C6C75" w:rsidRDefault="00067E8B" w:rsidP="00067E8B">
      <w:pPr>
        <w:rPr>
          <w:sz w:val="24"/>
          <w:szCs w:val="24"/>
        </w:rPr>
      </w:pPr>
      <w:r>
        <w:t>1.</w:t>
      </w:r>
      <w:r w:rsidRPr="006C6C75">
        <w:rPr>
          <w:b/>
          <w:sz w:val="24"/>
          <w:szCs w:val="24"/>
        </w:rPr>
        <w:t>Technical Feasibility</w:t>
      </w:r>
      <w:r>
        <w:t xml:space="preserve">: </w:t>
      </w:r>
      <w:r w:rsidRPr="006C6C75">
        <w:rPr>
          <w:sz w:val="24"/>
          <w:szCs w:val="24"/>
        </w:rPr>
        <w:t>An assessment is made to determine if the project can be successfully completed with the technology currently available. Any technical limitations are identified and documented.</w:t>
      </w:r>
    </w:p>
    <w:p w:rsidR="00EF7A68" w:rsidRDefault="00067E8B" w:rsidP="00067E8B">
      <w:r>
        <w:t>2</w:t>
      </w:r>
      <w:r w:rsidRPr="00EF7A68">
        <w:rPr>
          <w:b/>
        </w:rPr>
        <w:t xml:space="preserve">. </w:t>
      </w:r>
      <w:r w:rsidRPr="006C6C75">
        <w:rPr>
          <w:b/>
          <w:sz w:val="24"/>
          <w:szCs w:val="24"/>
        </w:rPr>
        <w:t>Time Feasibility</w:t>
      </w:r>
      <w:r>
        <w:t xml:space="preserve">: </w:t>
      </w:r>
      <w:r w:rsidRPr="006C6C75">
        <w:rPr>
          <w:sz w:val="24"/>
          <w:szCs w:val="24"/>
        </w:rPr>
        <w:t>The project’s timeline is evaluated to ensure it aligns with user requirements. If the project can’t be completed within the desired timeframe, this will be clearly noted.</w:t>
      </w:r>
    </w:p>
    <w:p w:rsidR="00067E8B" w:rsidRPr="006C6C75" w:rsidRDefault="00067E8B" w:rsidP="00067E8B">
      <w:pPr>
        <w:rPr>
          <w:sz w:val="24"/>
          <w:szCs w:val="24"/>
        </w:rPr>
      </w:pPr>
      <w:r>
        <w:t xml:space="preserve">3. </w:t>
      </w:r>
      <w:r w:rsidRPr="006C6C75">
        <w:rPr>
          <w:b/>
          <w:sz w:val="24"/>
          <w:szCs w:val="24"/>
        </w:rPr>
        <w:t>Budgetary</w:t>
      </w:r>
      <w:r w:rsidRPr="00EF7A68">
        <w:rPr>
          <w:b/>
        </w:rPr>
        <w:t xml:space="preserve"> </w:t>
      </w:r>
      <w:r w:rsidRPr="006C6C75">
        <w:rPr>
          <w:b/>
          <w:sz w:val="24"/>
          <w:szCs w:val="24"/>
        </w:rPr>
        <w:t>Feasibility</w:t>
      </w:r>
      <w:r>
        <w:t xml:space="preserve">: </w:t>
      </w:r>
      <w:r w:rsidRPr="006C6C75">
        <w:rPr>
          <w:sz w:val="24"/>
          <w:szCs w:val="24"/>
        </w:rPr>
        <w:t>The project’s budget is reviewed to ascertain if it can be completed on time to satisfy user requirements. If the cost exceeds acceptable li</w:t>
      </w:r>
      <w:r w:rsidR="00EF7A68" w:rsidRPr="006C6C75">
        <w:rPr>
          <w:sz w:val="24"/>
          <w:szCs w:val="24"/>
        </w:rPr>
        <w:t>mits, this will be highlighted.</w:t>
      </w:r>
    </w:p>
    <w:p w:rsidR="00067E8B" w:rsidRPr="006C6C75" w:rsidRDefault="00067E8B" w:rsidP="00067E8B">
      <w:pPr>
        <w:rPr>
          <w:sz w:val="24"/>
          <w:szCs w:val="24"/>
        </w:rPr>
      </w:pPr>
      <w:r w:rsidRPr="006C6C75">
        <w:rPr>
          <w:sz w:val="24"/>
          <w:szCs w:val="24"/>
        </w:rPr>
        <w:t>This preliminary investigation phase aims to provide a clear understanding of the project’s feasibility and set the direction for further development and planning.</w:t>
      </w:r>
    </w:p>
    <w:p w:rsidR="00067E8B" w:rsidRDefault="00067E8B" w:rsidP="00067E8B"/>
    <w:p w:rsidR="00067E8B" w:rsidRPr="00EF7A68" w:rsidRDefault="00067E8B" w:rsidP="00067E8B">
      <w:pPr>
        <w:rPr>
          <w:b/>
          <w:sz w:val="32"/>
          <w:szCs w:val="32"/>
          <w:u w:val="single"/>
        </w:rPr>
      </w:pPr>
      <w:r w:rsidRPr="00EF7A68">
        <w:rPr>
          <w:b/>
          <w:sz w:val="32"/>
          <w:szCs w:val="32"/>
          <w:u w:val="single"/>
        </w:rPr>
        <w:t>Phase 2: Analysis</w:t>
      </w:r>
    </w:p>
    <w:p w:rsidR="00067E8B" w:rsidRPr="006C6C75" w:rsidRDefault="00067E8B" w:rsidP="00067E8B">
      <w:pPr>
        <w:rPr>
          <w:sz w:val="24"/>
          <w:szCs w:val="24"/>
        </w:rPr>
      </w:pPr>
      <w:r w:rsidRPr="006C6C75">
        <w:rPr>
          <w:sz w:val="24"/>
          <w:szCs w:val="24"/>
        </w:rPr>
        <w:t>The analysis phase involves understanding and specifying the objectives and features the E-Learning Platform should achieve. It seeks to determine what the system needs to accomplish to address the identified problem.</w:t>
      </w:r>
    </w:p>
    <w:p w:rsidR="00067E8B" w:rsidRPr="006C6C75" w:rsidRDefault="00067E8B" w:rsidP="00067E8B">
      <w:pPr>
        <w:rPr>
          <w:sz w:val="24"/>
          <w:szCs w:val="24"/>
        </w:rPr>
      </w:pPr>
      <w:r w:rsidRPr="006C6C75">
        <w:rPr>
          <w:sz w:val="24"/>
          <w:szCs w:val="24"/>
        </w:rPr>
        <w:t>Data gathering techniques, including interviews, surveys, and the analysis of existing E-Learning systems, are employed to collect essential data.</w:t>
      </w:r>
    </w:p>
    <w:p w:rsidR="00067E8B" w:rsidRPr="006C6C75" w:rsidRDefault="00067E8B" w:rsidP="00067E8B">
      <w:pPr>
        <w:rPr>
          <w:sz w:val="24"/>
          <w:szCs w:val="24"/>
        </w:rPr>
      </w:pPr>
      <w:r w:rsidRPr="006C6C75">
        <w:rPr>
          <w:sz w:val="24"/>
          <w:szCs w:val="24"/>
        </w:rPr>
        <w:t>The collected data is thoroughly analyzed using data modeling tools. A comprehensive report is written to document the findings and analysis, serving as a basis for decision-making and system design</w:t>
      </w:r>
    </w:p>
    <w:p w:rsidR="00067E8B" w:rsidRPr="006C6C75" w:rsidRDefault="00067E8B" w:rsidP="00067E8B">
      <w:pPr>
        <w:rPr>
          <w:sz w:val="24"/>
          <w:szCs w:val="24"/>
        </w:rPr>
      </w:pPr>
      <w:r w:rsidRPr="006C6C75">
        <w:rPr>
          <w:sz w:val="24"/>
          <w:szCs w:val="24"/>
        </w:rPr>
        <w:t>Client engagement plays a crucial role in ensuring clarity about what the client truly wants. Reviewing the problem and proposed solutions with the client helps align project goals and user expectations.</w:t>
      </w:r>
    </w:p>
    <w:p w:rsidR="00067E8B" w:rsidRDefault="00067E8B" w:rsidP="00067E8B"/>
    <w:p w:rsidR="00067E8B" w:rsidRPr="00EF7A68" w:rsidRDefault="00067E8B" w:rsidP="00067E8B">
      <w:pPr>
        <w:rPr>
          <w:b/>
          <w:sz w:val="32"/>
          <w:szCs w:val="32"/>
          <w:u w:val="single"/>
        </w:rPr>
      </w:pPr>
      <w:r w:rsidRPr="00EF7A68">
        <w:rPr>
          <w:b/>
          <w:sz w:val="32"/>
          <w:szCs w:val="32"/>
          <w:u w:val="single"/>
        </w:rPr>
        <w:t>Phase 3: Design</w:t>
      </w:r>
    </w:p>
    <w:p w:rsidR="00067E8B" w:rsidRPr="006C6C75" w:rsidRDefault="00067E8B" w:rsidP="00067E8B">
      <w:pPr>
        <w:rPr>
          <w:sz w:val="24"/>
          <w:szCs w:val="24"/>
        </w:rPr>
      </w:pPr>
      <w:r w:rsidRPr="006C6C75">
        <w:rPr>
          <w:sz w:val="24"/>
          <w:szCs w:val="24"/>
        </w:rPr>
        <w:t>In the design phase, four essential components are addressed:</w:t>
      </w:r>
    </w:p>
    <w:p w:rsidR="00067E8B" w:rsidRPr="006C6C75" w:rsidRDefault="00067E8B" w:rsidP="00067E8B">
      <w:pPr>
        <w:rPr>
          <w:sz w:val="24"/>
          <w:szCs w:val="24"/>
        </w:rPr>
      </w:pPr>
      <w:r w:rsidRPr="006C6C75">
        <w:rPr>
          <w:b/>
          <w:sz w:val="24"/>
          <w:szCs w:val="24"/>
        </w:rPr>
        <w:lastRenderedPageBreak/>
        <w:t>Input</w:t>
      </w:r>
      <w:r w:rsidRPr="00EF7A68">
        <w:rPr>
          <w:b/>
        </w:rPr>
        <w:t>:</w:t>
      </w:r>
      <w:r>
        <w:t xml:space="preserve"> </w:t>
      </w:r>
      <w:r w:rsidRPr="006C6C75">
        <w:rPr>
          <w:sz w:val="24"/>
          <w:szCs w:val="24"/>
        </w:rPr>
        <w:t>Designing user interfaces and data entry mechanisms.</w:t>
      </w:r>
    </w:p>
    <w:p w:rsidR="00067E8B" w:rsidRDefault="00067E8B" w:rsidP="00067E8B">
      <w:r w:rsidRPr="006C6C75">
        <w:rPr>
          <w:b/>
          <w:sz w:val="24"/>
          <w:szCs w:val="24"/>
        </w:rPr>
        <w:t>Output</w:t>
      </w:r>
      <w:r w:rsidRPr="00EF7A68">
        <w:rPr>
          <w:b/>
        </w:rPr>
        <w:t>:</w:t>
      </w:r>
      <w:r>
        <w:t xml:space="preserve"> </w:t>
      </w:r>
      <w:r w:rsidRPr="006C6C75">
        <w:rPr>
          <w:sz w:val="24"/>
          <w:szCs w:val="24"/>
        </w:rPr>
        <w:t>Planning how information is presented to users.</w:t>
      </w:r>
    </w:p>
    <w:p w:rsidR="00067E8B" w:rsidRPr="006C6C75" w:rsidRDefault="00067E8B" w:rsidP="00067E8B">
      <w:pPr>
        <w:rPr>
          <w:sz w:val="24"/>
          <w:szCs w:val="24"/>
        </w:rPr>
      </w:pPr>
      <w:r w:rsidRPr="006C6C75">
        <w:rPr>
          <w:b/>
          <w:sz w:val="24"/>
          <w:szCs w:val="24"/>
        </w:rPr>
        <w:t>Processing</w:t>
      </w:r>
      <w:r w:rsidRPr="00EF7A68">
        <w:rPr>
          <w:b/>
        </w:rPr>
        <w:t>:</w:t>
      </w:r>
      <w:r>
        <w:t xml:space="preserve"> </w:t>
      </w:r>
      <w:r w:rsidRPr="006C6C75">
        <w:rPr>
          <w:sz w:val="24"/>
          <w:szCs w:val="24"/>
        </w:rPr>
        <w:t>Defining the logic and algorithms that drive the system.</w:t>
      </w:r>
    </w:p>
    <w:p w:rsidR="00067E8B" w:rsidRDefault="00067E8B" w:rsidP="00067E8B">
      <w:r w:rsidRPr="006C6C75">
        <w:rPr>
          <w:b/>
          <w:sz w:val="24"/>
          <w:szCs w:val="24"/>
        </w:rPr>
        <w:t>Storage</w:t>
      </w:r>
      <w:r w:rsidRPr="00EF7A68">
        <w:rPr>
          <w:b/>
        </w:rPr>
        <w:t>:</w:t>
      </w:r>
      <w:r>
        <w:t xml:space="preserve"> </w:t>
      </w:r>
      <w:r w:rsidRPr="006C6C75">
        <w:rPr>
          <w:sz w:val="24"/>
          <w:szCs w:val="24"/>
        </w:rPr>
        <w:t>Determining how data is stored, accessed, and managed.</w:t>
      </w:r>
    </w:p>
    <w:p w:rsidR="00067E8B" w:rsidRPr="006C6C75" w:rsidRDefault="00067E8B" w:rsidP="00067E8B">
      <w:pPr>
        <w:rPr>
          <w:sz w:val="24"/>
          <w:szCs w:val="24"/>
        </w:rPr>
      </w:pPr>
      <w:r w:rsidRPr="006C6C75">
        <w:rPr>
          <w:sz w:val="24"/>
          <w:szCs w:val="24"/>
        </w:rPr>
        <w:t>I also constructed a</w:t>
      </w:r>
      <w:r w:rsidR="000D6B23">
        <w:rPr>
          <w:sz w:val="24"/>
          <w:szCs w:val="24"/>
        </w:rPr>
        <w:t>n activity and use case</w:t>
      </w:r>
      <w:r w:rsidRPr="006C6C75">
        <w:rPr>
          <w:sz w:val="24"/>
          <w:szCs w:val="24"/>
        </w:rPr>
        <w:t xml:space="preserve"> diagram which is under the UML diagram to give a vivid explanation on some of the functionalities of my software.</w:t>
      </w:r>
    </w:p>
    <w:p w:rsidR="00EF7A68" w:rsidRDefault="00EF7A68" w:rsidP="00067E8B"/>
    <w:p w:rsidR="00EF7A68" w:rsidRPr="00EF7A68" w:rsidRDefault="00EF7A68" w:rsidP="00067E8B">
      <w:pPr>
        <w:rPr>
          <w:b/>
          <w:sz w:val="32"/>
          <w:szCs w:val="32"/>
          <w:u w:val="single"/>
        </w:rPr>
      </w:pPr>
      <w:r w:rsidRPr="00EF7A68">
        <w:rPr>
          <w:b/>
          <w:sz w:val="32"/>
          <w:szCs w:val="32"/>
          <w:u w:val="single"/>
        </w:rPr>
        <w:t>Phase 4: Development</w:t>
      </w:r>
    </w:p>
    <w:p w:rsidR="00067E8B" w:rsidRPr="006C6C75" w:rsidRDefault="00067E8B" w:rsidP="00067E8B">
      <w:pPr>
        <w:rPr>
          <w:sz w:val="24"/>
          <w:szCs w:val="24"/>
        </w:rPr>
      </w:pPr>
      <w:r w:rsidRPr="006C6C75">
        <w:rPr>
          <w:sz w:val="24"/>
          <w:szCs w:val="24"/>
        </w:rPr>
        <w:t>Developing the web application component with features like course management, multimedia content support, and assessment tools.</w:t>
      </w:r>
    </w:p>
    <w:p w:rsidR="00067E8B" w:rsidRPr="006C6C75" w:rsidRDefault="00067E8B" w:rsidP="00067E8B">
      <w:pPr>
        <w:rPr>
          <w:sz w:val="24"/>
          <w:szCs w:val="24"/>
        </w:rPr>
      </w:pPr>
      <w:r w:rsidRPr="006C6C75">
        <w:rPr>
          <w:sz w:val="24"/>
          <w:szCs w:val="24"/>
        </w:rPr>
        <w:t>Developing the website component with sections for institution information, news, and community interaction.</w:t>
      </w:r>
    </w:p>
    <w:p w:rsidR="00067E8B" w:rsidRDefault="00067E8B" w:rsidP="00067E8B"/>
    <w:p w:rsidR="00067E8B" w:rsidRPr="00EF7A68" w:rsidRDefault="00067E8B" w:rsidP="00067E8B">
      <w:pPr>
        <w:rPr>
          <w:b/>
          <w:sz w:val="32"/>
          <w:szCs w:val="32"/>
          <w:u w:val="single"/>
        </w:rPr>
      </w:pPr>
      <w:r w:rsidRPr="00EF7A68">
        <w:rPr>
          <w:b/>
          <w:sz w:val="32"/>
          <w:szCs w:val="32"/>
          <w:u w:val="single"/>
        </w:rPr>
        <w:t>Phase 5: Implementation</w:t>
      </w:r>
    </w:p>
    <w:p w:rsidR="00067E8B" w:rsidRPr="006C6C75" w:rsidRDefault="00067E8B" w:rsidP="00067E8B">
      <w:pPr>
        <w:rPr>
          <w:sz w:val="24"/>
          <w:szCs w:val="24"/>
        </w:rPr>
      </w:pPr>
      <w:r w:rsidRPr="006C6C75">
        <w:rPr>
          <w:b/>
          <w:sz w:val="24"/>
          <w:szCs w:val="24"/>
        </w:rPr>
        <w:t>Technology</w:t>
      </w:r>
      <w:r w:rsidRPr="00EF7A68">
        <w:rPr>
          <w:b/>
        </w:rPr>
        <w:t xml:space="preserve"> </w:t>
      </w:r>
      <w:proofErr w:type="spellStart"/>
      <w:r w:rsidRPr="006C6C75">
        <w:rPr>
          <w:b/>
          <w:sz w:val="24"/>
          <w:szCs w:val="24"/>
        </w:rPr>
        <w:t>stacks</w:t>
      </w:r>
      <w:proofErr w:type="spellEnd"/>
      <w:r w:rsidRPr="00EF7A68">
        <w:rPr>
          <w:b/>
        </w:rPr>
        <w:t>:</w:t>
      </w:r>
      <w:r>
        <w:t xml:space="preserve"> </w:t>
      </w:r>
      <w:r w:rsidRPr="006C6C75">
        <w:rPr>
          <w:sz w:val="24"/>
          <w:szCs w:val="24"/>
        </w:rPr>
        <w:t xml:space="preserve">For the Frontend development I will use HTML, CSS, JavaScript and the React framework while for the backend development and framework I used Node.js and Express respectively, MySQL, and MongoDB for the database, an API and </w:t>
      </w:r>
      <w:proofErr w:type="spellStart"/>
      <w:r w:rsidRPr="006C6C75">
        <w:rPr>
          <w:sz w:val="24"/>
          <w:szCs w:val="24"/>
        </w:rPr>
        <w:t>Git</w:t>
      </w:r>
      <w:proofErr w:type="spellEnd"/>
      <w:r w:rsidRPr="006C6C75">
        <w:rPr>
          <w:sz w:val="24"/>
          <w:szCs w:val="24"/>
        </w:rPr>
        <w:t xml:space="preserve"> to track and manage code </w:t>
      </w:r>
      <w:proofErr w:type="gramStart"/>
      <w:r w:rsidRPr="006C6C75">
        <w:rPr>
          <w:sz w:val="24"/>
          <w:szCs w:val="24"/>
        </w:rPr>
        <w:t>changes(</w:t>
      </w:r>
      <w:proofErr w:type="gramEnd"/>
      <w:r w:rsidRPr="006C6C75">
        <w:rPr>
          <w:sz w:val="24"/>
          <w:szCs w:val="24"/>
        </w:rPr>
        <w:t>Version Control)</w:t>
      </w:r>
    </w:p>
    <w:p w:rsidR="00067E8B" w:rsidRPr="000D6B23" w:rsidRDefault="00067E8B" w:rsidP="00067E8B">
      <w:pPr>
        <w:rPr>
          <w:sz w:val="24"/>
          <w:szCs w:val="24"/>
        </w:rPr>
      </w:pPr>
      <w:r w:rsidRPr="006C6C75">
        <w:rPr>
          <w:sz w:val="24"/>
          <w:szCs w:val="24"/>
        </w:rPr>
        <w:t xml:space="preserve">Payment integration: For paid courses I’ll integrate payment gateways like  PayPal, Visa and </w:t>
      </w:r>
      <w:proofErr w:type="spellStart"/>
      <w:r w:rsidRPr="006C6C75">
        <w:rPr>
          <w:sz w:val="24"/>
          <w:szCs w:val="24"/>
        </w:rPr>
        <w:t>Mastercard</w:t>
      </w:r>
      <w:proofErr w:type="spellEnd"/>
      <w:r w:rsidRPr="006C6C75">
        <w:rPr>
          <w:sz w:val="24"/>
          <w:szCs w:val="24"/>
        </w:rPr>
        <w:t xml:space="preserve">, Mobile </w:t>
      </w:r>
      <w:r w:rsidR="000D6B23">
        <w:rPr>
          <w:sz w:val="24"/>
          <w:szCs w:val="24"/>
        </w:rPr>
        <w:t>money and Stripe</w:t>
      </w:r>
      <w:bookmarkStart w:id="0" w:name="_GoBack"/>
      <w:bookmarkEnd w:id="0"/>
    </w:p>
    <w:p w:rsidR="00067E8B" w:rsidRPr="006C6C75" w:rsidRDefault="00067E8B" w:rsidP="00067E8B">
      <w:pPr>
        <w:rPr>
          <w:b/>
          <w:sz w:val="24"/>
          <w:szCs w:val="24"/>
        </w:rPr>
      </w:pPr>
      <w:r w:rsidRPr="006C6C75">
        <w:rPr>
          <w:b/>
          <w:sz w:val="24"/>
          <w:szCs w:val="24"/>
        </w:rPr>
        <w:t>Testing and Quality Assurance:</w:t>
      </w:r>
    </w:p>
    <w:p w:rsidR="00067E8B" w:rsidRPr="006C6C75" w:rsidRDefault="00067E8B" w:rsidP="00EF7A68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6C6C75">
        <w:rPr>
          <w:sz w:val="24"/>
          <w:szCs w:val="24"/>
        </w:rPr>
        <w:t>Perform rigorous testing of both the web application and website components.</w:t>
      </w:r>
    </w:p>
    <w:p w:rsidR="00067E8B" w:rsidRPr="006C6C75" w:rsidRDefault="00067E8B" w:rsidP="00EF7A68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6C6C75">
        <w:rPr>
          <w:sz w:val="24"/>
          <w:szCs w:val="24"/>
        </w:rPr>
        <w:t>Incorporate user feedback to enhance the project.</w:t>
      </w:r>
    </w:p>
    <w:p w:rsidR="00067E8B" w:rsidRPr="006C6C75" w:rsidRDefault="00067E8B" w:rsidP="00EF7A68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6C6C75">
        <w:rPr>
          <w:sz w:val="24"/>
          <w:szCs w:val="24"/>
        </w:rPr>
        <w:t>Deploy the E-Learning platform for initial use by students and educators.</w:t>
      </w:r>
    </w:p>
    <w:p w:rsidR="00067E8B" w:rsidRDefault="00067E8B" w:rsidP="00067E8B"/>
    <w:p w:rsidR="00067E8B" w:rsidRPr="00EF7A68" w:rsidRDefault="00067E8B" w:rsidP="00067E8B">
      <w:pPr>
        <w:rPr>
          <w:b/>
          <w:sz w:val="32"/>
          <w:szCs w:val="32"/>
          <w:u w:val="single"/>
        </w:rPr>
      </w:pPr>
      <w:r w:rsidRPr="00EF7A68">
        <w:rPr>
          <w:b/>
          <w:sz w:val="32"/>
          <w:szCs w:val="32"/>
          <w:u w:val="single"/>
        </w:rPr>
        <w:t>Phase 6: Audit and Maintenance</w:t>
      </w:r>
    </w:p>
    <w:p w:rsidR="00067E8B" w:rsidRPr="006C6C75" w:rsidRDefault="00067E8B" w:rsidP="00EF7A68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6C6C75">
        <w:rPr>
          <w:sz w:val="24"/>
          <w:szCs w:val="24"/>
        </w:rPr>
        <w:t>Continuously monitor and maintain the platform for security, performance, and reliability.</w:t>
      </w:r>
    </w:p>
    <w:p w:rsidR="00067E8B" w:rsidRPr="006C6C75" w:rsidRDefault="00067E8B" w:rsidP="00EF7A68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6C6C75">
        <w:rPr>
          <w:sz w:val="24"/>
          <w:szCs w:val="24"/>
        </w:rPr>
        <w:t>Collect user feedback and update the system with new features and improvements as needed.</w:t>
      </w:r>
    </w:p>
    <w:p w:rsidR="00067E8B" w:rsidRDefault="00067E8B" w:rsidP="00EF7A68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6C6C75">
        <w:rPr>
          <w:sz w:val="24"/>
          <w:szCs w:val="24"/>
        </w:rPr>
        <w:t>Establish a support system for users and</w:t>
      </w:r>
      <w:r w:rsidR="00EF7A68" w:rsidRPr="006C6C75">
        <w:rPr>
          <w:sz w:val="24"/>
          <w:szCs w:val="24"/>
        </w:rPr>
        <w:t xml:space="preserve"> administrators</w:t>
      </w:r>
    </w:p>
    <w:p w:rsidR="004A13AE" w:rsidRPr="004A13AE" w:rsidRDefault="004A13AE" w:rsidP="004A13AE">
      <w:pPr>
        <w:rPr>
          <w:sz w:val="24"/>
          <w:szCs w:val="24"/>
        </w:rPr>
      </w:pPr>
    </w:p>
    <w:p w:rsidR="00067E8B" w:rsidRPr="00EF7A68" w:rsidRDefault="00067E8B" w:rsidP="00067E8B">
      <w:pPr>
        <w:rPr>
          <w:b/>
          <w:sz w:val="32"/>
          <w:szCs w:val="32"/>
          <w:u w:val="single"/>
        </w:rPr>
      </w:pPr>
      <w:r w:rsidRPr="00EF7A68">
        <w:rPr>
          <w:b/>
          <w:sz w:val="32"/>
          <w:szCs w:val="32"/>
          <w:u w:val="single"/>
        </w:rPr>
        <w:t>UML Diagram</w:t>
      </w:r>
    </w:p>
    <w:p w:rsidR="002933E5" w:rsidRDefault="00067E8B" w:rsidP="00067E8B">
      <w:pPr>
        <w:rPr>
          <w:sz w:val="24"/>
          <w:szCs w:val="24"/>
        </w:rPr>
      </w:pPr>
      <w:r w:rsidRPr="006C6C75">
        <w:rPr>
          <w:sz w:val="24"/>
          <w:szCs w:val="24"/>
        </w:rPr>
        <w:t xml:space="preserve">It is a visual representation of a system, process, or structure used primarily in software engineering. I used the </w:t>
      </w:r>
      <w:r w:rsidR="004A13AE">
        <w:rPr>
          <w:sz w:val="24"/>
          <w:szCs w:val="24"/>
        </w:rPr>
        <w:t>Use Case</w:t>
      </w:r>
      <w:r w:rsidRPr="006C6C75">
        <w:rPr>
          <w:sz w:val="24"/>
          <w:szCs w:val="24"/>
        </w:rPr>
        <w:t xml:space="preserve"> and </w:t>
      </w:r>
      <w:r w:rsidR="000D6B23">
        <w:rPr>
          <w:sz w:val="24"/>
          <w:szCs w:val="24"/>
        </w:rPr>
        <w:t>activity</w:t>
      </w:r>
      <w:r w:rsidRPr="006C6C75">
        <w:rPr>
          <w:sz w:val="24"/>
          <w:szCs w:val="24"/>
        </w:rPr>
        <w:t xml:space="preserve"> diagram under the UML diagram to illustrate the structure of a system.</w:t>
      </w:r>
    </w:p>
    <w:p w:rsidR="00425615" w:rsidRDefault="00425615" w:rsidP="00067E8B">
      <w:pPr>
        <w:rPr>
          <w:sz w:val="24"/>
          <w:szCs w:val="24"/>
        </w:rPr>
      </w:pPr>
    </w:p>
    <w:p w:rsidR="004A13AE" w:rsidRDefault="004A13AE" w:rsidP="00067E8B">
      <w:pPr>
        <w:rPr>
          <w:sz w:val="24"/>
          <w:szCs w:val="24"/>
        </w:rPr>
      </w:pPr>
    </w:p>
    <w:p w:rsidR="004A13AE" w:rsidRDefault="004A13AE" w:rsidP="00067E8B">
      <w:pPr>
        <w:rPr>
          <w:sz w:val="24"/>
          <w:szCs w:val="24"/>
        </w:rPr>
      </w:pPr>
    </w:p>
    <w:p w:rsidR="004A13AE" w:rsidRDefault="004A13AE" w:rsidP="00067E8B">
      <w:pPr>
        <w:rPr>
          <w:sz w:val="24"/>
          <w:szCs w:val="24"/>
        </w:rPr>
      </w:pPr>
    </w:p>
    <w:p w:rsidR="004A13AE" w:rsidRDefault="004A13AE" w:rsidP="00067E8B">
      <w:pPr>
        <w:rPr>
          <w:sz w:val="24"/>
          <w:szCs w:val="24"/>
        </w:rPr>
      </w:pPr>
    </w:p>
    <w:p w:rsidR="004A13AE" w:rsidRDefault="004A13AE" w:rsidP="00067E8B">
      <w:pPr>
        <w:rPr>
          <w:sz w:val="24"/>
          <w:szCs w:val="24"/>
        </w:rPr>
      </w:pPr>
    </w:p>
    <w:p w:rsidR="004A13AE" w:rsidRDefault="004A13AE" w:rsidP="00067E8B">
      <w:pPr>
        <w:rPr>
          <w:sz w:val="24"/>
          <w:szCs w:val="24"/>
        </w:rPr>
      </w:pPr>
    </w:p>
    <w:p w:rsidR="004A13AE" w:rsidRDefault="004A13AE" w:rsidP="00067E8B">
      <w:pPr>
        <w:rPr>
          <w:sz w:val="24"/>
          <w:szCs w:val="24"/>
        </w:rPr>
      </w:pPr>
    </w:p>
    <w:p w:rsidR="004A13AE" w:rsidRDefault="004A13AE" w:rsidP="00067E8B">
      <w:pPr>
        <w:rPr>
          <w:sz w:val="24"/>
          <w:szCs w:val="24"/>
        </w:rPr>
      </w:pPr>
    </w:p>
    <w:p w:rsidR="004A13AE" w:rsidRDefault="004A13AE" w:rsidP="00067E8B">
      <w:pPr>
        <w:rPr>
          <w:sz w:val="24"/>
          <w:szCs w:val="24"/>
        </w:rPr>
      </w:pPr>
    </w:p>
    <w:p w:rsidR="004A13AE" w:rsidRDefault="004A13AE" w:rsidP="00067E8B">
      <w:pPr>
        <w:rPr>
          <w:sz w:val="24"/>
          <w:szCs w:val="24"/>
        </w:rPr>
      </w:pPr>
    </w:p>
    <w:p w:rsidR="004A13AE" w:rsidRDefault="004A13AE" w:rsidP="00067E8B">
      <w:pPr>
        <w:rPr>
          <w:sz w:val="24"/>
          <w:szCs w:val="24"/>
        </w:rPr>
      </w:pPr>
    </w:p>
    <w:p w:rsidR="004A13AE" w:rsidRDefault="004A13AE" w:rsidP="00067E8B">
      <w:pPr>
        <w:rPr>
          <w:sz w:val="24"/>
          <w:szCs w:val="24"/>
        </w:rPr>
      </w:pPr>
    </w:p>
    <w:p w:rsidR="004A13AE" w:rsidRDefault="004A13AE" w:rsidP="00067E8B">
      <w:pPr>
        <w:rPr>
          <w:sz w:val="24"/>
          <w:szCs w:val="24"/>
        </w:rPr>
      </w:pPr>
    </w:p>
    <w:p w:rsidR="004A13AE" w:rsidRDefault="004A13AE" w:rsidP="00067E8B">
      <w:pPr>
        <w:rPr>
          <w:sz w:val="24"/>
          <w:szCs w:val="24"/>
        </w:rPr>
      </w:pPr>
    </w:p>
    <w:p w:rsidR="004A13AE" w:rsidRDefault="004A13AE" w:rsidP="00067E8B">
      <w:pPr>
        <w:rPr>
          <w:sz w:val="24"/>
          <w:szCs w:val="24"/>
        </w:rPr>
      </w:pPr>
    </w:p>
    <w:p w:rsidR="004A13AE" w:rsidRDefault="004A13AE" w:rsidP="00067E8B">
      <w:pPr>
        <w:rPr>
          <w:sz w:val="24"/>
          <w:szCs w:val="24"/>
        </w:rPr>
      </w:pPr>
    </w:p>
    <w:p w:rsidR="004A13AE" w:rsidRDefault="004A13AE" w:rsidP="00067E8B">
      <w:pPr>
        <w:rPr>
          <w:sz w:val="24"/>
          <w:szCs w:val="24"/>
        </w:rPr>
      </w:pPr>
    </w:p>
    <w:p w:rsidR="004A13AE" w:rsidRDefault="004A13AE" w:rsidP="00067E8B">
      <w:pPr>
        <w:rPr>
          <w:sz w:val="24"/>
          <w:szCs w:val="24"/>
        </w:rPr>
      </w:pPr>
    </w:p>
    <w:p w:rsidR="004A13AE" w:rsidRPr="004A13AE" w:rsidRDefault="00B64162" w:rsidP="004A13AE">
      <w:pPr>
        <w:rPr>
          <w:b/>
          <w:sz w:val="28"/>
          <w:szCs w:val="28"/>
          <w:u w:val="single"/>
        </w:rPr>
      </w:pPr>
      <w:r>
        <w:object w:dxaOrig="12241" w:dyaOrig="230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25pt;height:647.25pt" o:ole="">
            <v:imagedata r:id="rId5" o:title=""/>
          </v:shape>
          <o:OLEObject Type="Embed" ProgID="Visio.Drawing.15" ShapeID="_x0000_i1025" DrawAspect="Content" ObjectID="_1759409581" r:id="rId6"/>
        </w:object>
      </w:r>
      <w:r w:rsidR="004A13AE" w:rsidRPr="004A13AE">
        <w:rPr>
          <w:b/>
          <w:sz w:val="28"/>
          <w:szCs w:val="28"/>
          <w:u w:val="single"/>
        </w:rPr>
        <w:t xml:space="preserve"> </w:t>
      </w:r>
      <w:r w:rsidR="004A13AE" w:rsidRPr="004A13AE">
        <w:rPr>
          <w:b/>
          <w:sz w:val="28"/>
          <w:szCs w:val="28"/>
          <w:u w:val="single"/>
        </w:rPr>
        <w:t>USE CASE DIAGRAM</w:t>
      </w:r>
    </w:p>
    <w:p w:rsidR="000D6B23" w:rsidRDefault="00D03CCD" w:rsidP="00067E8B">
      <w:r>
        <w:object w:dxaOrig="8821" w:dyaOrig="10081">
          <v:shape id="_x0000_i1028" type="#_x0000_t75" style="width:441pt;height:7in" o:ole="">
            <v:imagedata r:id="rId7" o:title=""/>
          </v:shape>
          <o:OLEObject Type="Embed" ProgID="Visio.Drawing.15" ShapeID="_x0000_i1028" DrawAspect="Content" ObjectID="_1759409582" r:id="rId8"/>
        </w:object>
      </w:r>
    </w:p>
    <w:p w:rsidR="000D6B23" w:rsidRDefault="000D6B23" w:rsidP="00067E8B"/>
    <w:p w:rsidR="008630B3" w:rsidRPr="000D6B23" w:rsidRDefault="000D6B23" w:rsidP="00067E8B">
      <w:pPr>
        <w:rPr>
          <w:b/>
          <w:sz w:val="28"/>
          <w:szCs w:val="28"/>
          <w:u w:val="single"/>
        </w:rPr>
      </w:pPr>
      <w:r w:rsidRPr="000D6B23">
        <w:rPr>
          <w:b/>
          <w:sz w:val="28"/>
          <w:szCs w:val="28"/>
          <w:u w:val="single"/>
        </w:rPr>
        <w:t>Activity Diagram</w:t>
      </w:r>
    </w:p>
    <w:sectPr w:rsidR="008630B3" w:rsidRPr="000D6B2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3E1E29"/>
    <w:multiLevelType w:val="hybridMultilevel"/>
    <w:tmpl w:val="88D018A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11A3700"/>
    <w:multiLevelType w:val="hybridMultilevel"/>
    <w:tmpl w:val="8EC4A1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E617DD3"/>
    <w:multiLevelType w:val="hybridMultilevel"/>
    <w:tmpl w:val="92F2F6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9A16649"/>
    <w:multiLevelType w:val="hybridMultilevel"/>
    <w:tmpl w:val="B9C088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67E8B"/>
    <w:rsid w:val="00067E8B"/>
    <w:rsid w:val="000D6B23"/>
    <w:rsid w:val="002A2C6B"/>
    <w:rsid w:val="00425615"/>
    <w:rsid w:val="004A13AE"/>
    <w:rsid w:val="006C6C75"/>
    <w:rsid w:val="008630B3"/>
    <w:rsid w:val="00B64162"/>
    <w:rsid w:val="00D03CCD"/>
    <w:rsid w:val="00EF7A68"/>
    <w:rsid w:val="00F918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260FF16"/>
  <w15:chartTrackingRefBased/>
  <w15:docId w15:val="{8CFA4399-23BB-4880-A4D6-2F0D70D135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F7A6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395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928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069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305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1</TotalTime>
  <Pages>9</Pages>
  <Words>1448</Words>
  <Characters>8254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DELL</cp:lastModifiedBy>
  <cp:revision>2</cp:revision>
  <dcterms:created xsi:type="dcterms:W3CDTF">2023-10-21T13:06:00Z</dcterms:created>
  <dcterms:modified xsi:type="dcterms:W3CDTF">2023-10-21T15:07:00Z</dcterms:modified>
</cp:coreProperties>
</file>